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752E" w:rsidRPr="00125E46" w:rsidRDefault="0083752E" w:rsidP="0083752E">
      <w:pPr>
        <w:jc w:val="center"/>
        <w:rPr>
          <w:rFonts w:ascii="Arial" w:eastAsia="Calibri" w:hAnsi="Arial" w:cs="Arial"/>
          <w:sz w:val="24"/>
          <w:szCs w:val="24"/>
          <w:lang w:val="es-ES"/>
        </w:rPr>
      </w:pPr>
      <w:r w:rsidRPr="00125E46">
        <w:rPr>
          <w:rFonts w:ascii="Arial" w:eastAsia="Calibri" w:hAnsi="Arial" w:cs="Arial"/>
          <w:sz w:val="24"/>
          <w:szCs w:val="24"/>
          <w:lang w:val="es-ES"/>
        </w:rPr>
        <w:t>UNIVERSIDAD DISTRITAL FRANCISCO JOSE DE CALDAS</w:t>
      </w:r>
    </w:p>
    <w:p w:rsidR="0083752E" w:rsidRPr="00125E46" w:rsidRDefault="0083752E" w:rsidP="0083752E">
      <w:pPr>
        <w:jc w:val="center"/>
        <w:rPr>
          <w:rFonts w:ascii="Arial" w:eastAsia="Calibri" w:hAnsi="Arial" w:cs="Arial"/>
          <w:sz w:val="24"/>
          <w:szCs w:val="24"/>
          <w:lang w:val="es-ES"/>
        </w:rPr>
      </w:pPr>
      <w:r w:rsidRPr="00125E46">
        <w:rPr>
          <w:rFonts w:ascii="Arial" w:eastAsia="Calibri" w:hAnsi="Arial" w:cs="Arial"/>
          <w:sz w:val="24"/>
          <w:szCs w:val="24"/>
          <w:lang w:val="es-ES"/>
        </w:rPr>
        <w:t>COMITÉ INTERNO DE ASIGNACIÓN Y RECONOCIMIENTO DE PUNTAJE (CIARP-UD)</w:t>
      </w:r>
    </w:p>
    <w:p w:rsidR="00FD3D25" w:rsidRPr="00125E46" w:rsidRDefault="002545E3" w:rsidP="00DA1935">
      <w:pPr>
        <w:jc w:val="center"/>
        <w:rPr>
          <w:rFonts w:ascii="Arial" w:hAnsi="Arial" w:cs="Arial"/>
          <w:b/>
          <w:sz w:val="24"/>
          <w:szCs w:val="24"/>
          <w:u w:val="single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Formato No 10</w:t>
      </w:r>
      <w:r w:rsidR="00C50D37" w:rsidRPr="00125E46">
        <w:rPr>
          <w:rFonts w:ascii="Arial" w:hAnsi="Arial" w:cs="Arial"/>
          <w:sz w:val="24"/>
          <w:szCs w:val="24"/>
          <w:lang w:val="es-ES"/>
        </w:rPr>
        <w:t xml:space="preserve">. </w:t>
      </w:r>
      <w:r w:rsidR="00555D78" w:rsidRPr="00125E46">
        <w:rPr>
          <w:rFonts w:ascii="Arial" w:hAnsi="Arial" w:cs="Arial"/>
          <w:sz w:val="24"/>
          <w:szCs w:val="24"/>
          <w:lang w:val="es-ES"/>
        </w:rPr>
        <w:t xml:space="preserve"> </w:t>
      </w:r>
      <w:r w:rsidR="00555D78" w:rsidRPr="00125E46">
        <w:rPr>
          <w:rFonts w:ascii="Arial" w:hAnsi="Arial" w:cs="Arial"/>
          <w:b/>
          <w:sz w:val="24"/>
          <w:szCs w:val="24"/>
          <w:u w:val="single"/>
          <w:lang w:val="es-ES"/>
        </w:rPr>
        <w:t>Producción de Software</w:t>
      </w:r>
    </w:p>
    <w:p w:rsidR="00E35552" w:rsidRPr="00125E46" w:rsidRDefault="00E35552" w:rsidP="00DA1935">
      <w:pPr>
        <w:jc w:val="center"/>
        <w:rPr>
          <w:rFonts w:ascii="Arial" w:hAnsi="Arial" w:cs="Arial"/>
          <w:b/>
          <w:sz w:val="24"/>
          <w:szCs w:val="24"/>
        </w:rPr>
      </w:pPr>
      <w:bookmarkStart w:id="0" w:name="_GoBack"/>
      <w:r w:rsidRPr="00125E46">
        <w:rPr>
          <w:rFonts w:ascii="Arial" w:hAnsi="Arial" w:cs="Arial"/>
          <w:b/>
          <w:sz w:val="24"/>
          <w:szCs w:val="24"/>
        </w:rPr>
        <w:t xml:space="preserve">(Artículo </w:t>
      </w:r>
      <w:r w:rsidR="009E1D42" w:rsidRPr="00125E46">
        <w:rPr>
          <w:rFonts w:ascii="Arial" w:hAnsi="Arial" w:cs="Arial"/>
          <w:b/>
          <w:sz w:val="24"/>
          <w:szCs w:val="24"/>
        </w:rPr>
        <w:t xml:space="preserve"> 10 k, </w:t>
      </w:r>
      <w:r w:rsidRPr="00125E46">
        <w:rPr>
          <w:rFonts w:ascii="Arial" w:hAnsi="Arial" w:cs="Arial"/>
          <w:b/>
          <w:sz w:val="24"/>
          <w:szCs w:val="24"/>
        </w:rPr>
        <w:t xml:space="preserve">24 </w:t>
      </w:r>
      <w:r w:rsidR="009E1D42" w:rsidRPr="00125E46">
        <w:rPr>
          <w:rFonts w:ascii="Arial" w:hAnsi="Arial" w:cs="Arial"/>
          <w:b/>
          <w:sz w:val="24"/>
          <w:szCs w:val="24"/>
        </w:rPr>
        <w:t xml:space="preserve"> k, Decreto 1279/02 y Resolución 285 </w:t>
      </w:r>
      <w:r w:rsidR="00195803" w:rsidRPr="00125E46">
        <w:rPr>
          <w:rFonts w:ascii="Arial" w:hAnsi="Arial" w:cs="Arial"/>
          <w:b/>
          <w:sz w:val="24"/>
          <w:szCs w:val="24"/>
        </w:rPr>
        <w:t xml:space="preserve">y 693 </w:t>
      </w:r>
      <w:r w:rsidR="009E1D42" w:rsidRPr="00125E46">
        <w:rPr>
          <w:rFonts w:ascii="Arial" w:hAnsi="Arial" w:cs="Arial"/>
          <w:b/>
          <w:sz w:val="24"/>
          <w:szCs w:val="24"/>
        </w:rPr>
        <w:t>de 2004 Colciencias)</w:t>
      </w:r>
    </w:p>
    <w:bookmarkEnd w:id="0"/>
    <w:p w:rsidR="009E1D42" w:rsidRPr="00125E46" w:rsidRDefault="009E1D42" w:rsidP="00E35552">
      <w:pPr>
        <w:jc w:val="center"/>
        <w:rPr>
          <w:rFonts w:ascii="Arial" w:hAnsi="Arial" w:cs="Arial"/>
          <w:b/>
          <w:sz w:val="24"/>
          <w:szCs w:val="24"/>
        </w:rPr>
      </w:pPr>
    </w:p>
    <w:p w:rsidR="00FD3D25" w:rsidRPr="00125E46" w:rsidRDefault="0034766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Titulo del Software _____________________________________</w:t>
      </w:r>
    </w:p>
    <w:p w:rsidR="00D04AE3" w:rsidRPr="00125E46" w:rsidRDefault="00D04AE3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04AE3" w:rsidRPr="00125E46" w:rsidRDefault="00D04AE3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Nombre del autor del Trabajo _____________________________________</w:t>
      </w:r>
    </w:p>
    <w:p w:rsidR="009E1D42" w:rsidRPr="00125E46" w:rsidRDefault="009E1D42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9E1D42" w:rsidRPr="00125E46" w:rsidRDefault="009E1D42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Para la ponderación de un producto de Software, se deben contemplar los siguientes criterios técnicos:</w:t>
      </w:r>
    </w:p>
    <w:p w:rsidR="005E7CA3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5E7CA3" w:rsidRPr="00125E46">
        <w:rPr>
          <w:rFonts w:ascii="Arial" w:hAnsi="Arial" w:cs="Arial"/>
          <w:sz w:val="24"/>
          <w:szCs w:val="24"/>
          <w:lang w:val="es-ES"/>
        </w:rPr>
        <w:t xml:space="preserve">- </w:t>
      </w:r>
      <w:r w:rsidRPr="00125E46">
        <w:rPr>
          <w:rFonts w:ascii="Arial" w:hAnsi="Arial" w:cs="Arial"/>
          <w:sz w:val="24"/>
          <w:szCs w:val="24"/>
          <w:lang w:val="es-ES"/>
        </w:rPr>
        <w:t>Se</w:t>
      </w:r>
      <w:r w:rsidR="005E7CA3" w:rsidRPr="00125E46">
        <w:rPr>
          <w:rFonts w:ascii="Arial" w:hAnsi="Arial" w:cs="Arial"/>
          <w:sz w:val="24"/>
          <w:szCs w:val="24"/>
          <w:lang w:val="es-ES"/>
        </w:rPr>
        <w:t xml:space="preserve"> determina el grado o porcentaje de participación del autor o autores encada una de las fases del desarrollo del  producto</w:t>
      </w:r>
      <w:proofErr w:type="gramStart"/>
      <w:r w:rsidR="005E7CA3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5E7CA3" w:rsidRPr="00125E46" w:rsidRDefault="005E7CA3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5E7CA3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5E7CA3" w:rsidRPr="00125E46">
        <w:rPr>
          <w:rFonts w:ascii="Arial" w:hAnsi="Arial" w:cs="Arial"/>
          <w:sz w:val="24"/>
          <w:szCs w:val="24"/>
          <w:lang w:val="es-ES"/>
        </w:rPr>
        <w:t xml:space="preserve">-Se </w:t>
      </w:r>
      <w:r w:rsidRPr="00125E46">
        <w:rPr>
          <w:rFonts w:ascii="Arial" w:hAnsi="Arial" w:cs="Arial"/>
          <w:sz w:val="24"/>
          <w:szCs w:val="24"/>
          <w:lang w:val="es-ES"/>
        </w:rPr>
        <w:t>evidencia</w:t>
      </w:r>
      <w:r w:rsidR="005E7CA3" w:rsidRPr="00125E46">
        <w:rPr>
          <w:rFonts w:ascii="Arial" w:hAnsi="Arial" w:cs="Arial"/>
          <w:sz w:val="24"/>
          <w:szCs w:val="24"/>
          <w:lang w:val="es-ES"/>
        </w:rPr>
        <w:t xml:space="preserve"> el Grado de participación del autor  y está debidamente sustentado, sin menoscabar los derechos adquiridos de los demás participantes</w:t>
      </w:r>
      <w:proofErr w:type="gramStart"/>
      <w:r w:rsidR="005E7CA3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5E7CA3" w:rsidRPr="00125E46" w:rsidRDefault="005E7CA3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5E7CA3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5E7CA3" w:rsidRPr="00125E46">
        <w:rPr>
          <w:rFonts w:ascii="Arial" w:hAnsi="Arial" w:cs="Arial"/>
          <w:sz w:val="24"/>
          <w:szCs w:val="24"/>
          <w:lang w:val="es-ES"/>
        </w:rPr>
        <w:t>_ Se presenta la Lista de Chequeo para cada atributo</w:t>
      </w:r>
      <w:proofErr w:type="gramStart"/>
      <w:r w:rsidR="005E7CA3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5E7CA3" w:rsidRPr="00125E46" w:rsidRDefault="005E7CA3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A1935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DA1935" w:rsidRPr="00125E46">
        <w:rPr>
          <w:rFonts w:ascii="Arial" w:hAnsi="Arial" w:cs="Arial"/>
          <w:sz w:val="24"/>
          <w:szCs w:val="24"/>
          <w:lang w:val="es-ES"/>
        </w:rPr>
        <w:t>-Robustez- El producto analizado es sólido en situaciones difíciles</w:t>
      </w:r>
      <w:proofErr w:type="gramStart"/>
      <w:r w:rsidR="00DA1935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DA1935" w:rsidRPr="00125E46" w:rsidRDefault="00DA1935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A1935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DA1935" w:rsidRPr="00125E46">
        <w:rPr>
          <w:rFonts w:ascii="Arial" w:hAnsi="Arial" w:cs="Arial"/>
          <w:sz w:val="24"/>
          <w:szCs w:val="24"/>
          <w:lang w:val="es-ES"/>
        </w:rPr>
        <w:t>-Extensibilidad.- Es fácil de que sean añadidas nuevas características</w:t>
      </w:r>
      <w:proofErr w:type="gramStart"/>
      <w:r w:rsidR="00DA1935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DA1935" w:rsidRPr="00125E46" w:rsidRDefault="00DA1935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A1935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DA1935" w:rsidRPr="00125E46">
        <w:rPr>
          <w:rFonts w:ascii="Arial" w:hAnsi="Arial" w:cs="Arial"/>
          <w:sz w:val="24"/>
          <w:szCs w:val="24"/>
          <w:lang w:val="es-ES"/>
        </w:rPr>
        <w:t>-Desempeño-Hace lo que tiene que hacer en el tiempo requerido, no desperdicia espacio en RAM, ni en disco</w:t>
      </w:r>
      <w:proofErr w:type="gramStart"/>
      <w:r w:rsidR="00DA1935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DA1935" w:rsidRPr="00125E46" w:rsidRDefault="00DA1935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A1935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DA1935" w:rsidRPr="00125E46">
        <w:rPr>
          <w:rFonts w:ascii="Arial" w:hAnsi="Arial" w:cs="Arial"/>
          <w:sz w:val="24"/>
          <w:szCs w:val="24"/>
          <w:lang w:val="es-ES"/>
        </w:rPr>
        <w:t>-Usabilidad o amigable al usuario- El producto es fácil de usar desde el punto de vista del usuario final</w:t>
      </w:r>
      <w:proofErr w:type="gramStart"/>
      <w:r w:rsidR="00DA1935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DA1935" w:rsidRPr="00125E46" w:rsidRDefault="00DA1935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A1935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DA1935" w:rsidRPr="00125E46">
        <w:rPr>
          <w:rFonts w:ascii="Arial" w:hAnsi="Arial" w:cs="Arial"/>
          <w:sz w:val="24"/>
          <w:szCs w:val="24"/>
          <w:lang w:val="es-ES"/>
        </w:rPr>
        <w:t>-Integridad- Que la información no se pierda ni se la puedan modificar o cambiar o capturar por personas no autorizadas; o que la información almacenada permanezca consistente</w:t>
      </w:r>
      <w:proofErr w:type="gramStart"/>
      <w:r w:rsidR="00DA1935" w:rsidRPr="00125E46">
        <w:rPr>
          <w:rFonts w:ascii="Arial" w:hAnsi="Arial" w:cs="Arial"/>
          <w:sz w:val="24"/>
          <w:szCs w:val="24"/>
          <w:lang w:val="es-ES"/>
        </w:rPr>
        <w:t>:?</w:t>
      </w:r>
      <w:proofErr w:type="gramEnd"/>
    </w:p>
    <w:p w:rsidR="00DA1935" w:rsidRPr="00125E46" w:rsidRDefault="00DA1935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A1935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DA1935" w:rsidRPr="00125E46">
        <w:rPr>
          <w:rFonts w:ascii="Arial" w:hAnsi="Arial" w:cs="Arial"/>
          <w:sz w:val="24"/>
          <w:szCs w:val="24"/>
          <w:lang w:val="es-ES"/>
        </w:rPr>
        <w:t>-Portabilidad- Que pueda transportarse fácilmente de una plataforma a otra.</w:t>
      </w:r>
    </w:p>
    <w:p w:rsidR="00DA1935" w:rsidRPr="00125E46" w:rsidRDefault="00DA1935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A1935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DA1935" w:rsidRPr="00125E46">
        <w:rPr>
          <w:rFonts w:ascii="Arial" w:hAnsi="Arial" w:cs="Arial"/>
          <w:sz w:val="24"/>
          <w:szCs w:val="24"/>
          <w:lang w:val="es-ES"/>
        </w:rPr>
        <w:t>-Compatibilidad- Que sea compatible con anteriores versiones, si las hay</w:t>
      </w:r>
      <w:proofErr w:type="gramStart"/>
      <w:r w:rsidR="00DA1935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DA1935" w:rsidRPr="00125E46" w:rsidRDefault="00DA1935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A1935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DA1935" w:rsidRPr="00125E46">
        <w:rPr>
          <w:rFonts w:ascii="Arial" w:hAnsi="Arial" w:cs="Arial"/>
          <w:sz w:val="24"/>
          <w:szCs w:val="24"/>
          <w:lang w:val="es-ES"/>
        </w:rPr>
        <w:t xml:space="preserve">-Mantenimiento- Que sea fácil de mantenimiento </w:t>
      </w:r>
      <w:proofErr w:type="gramStart"/>
      <w:r w:rsidR="00DA1935" w:rsidRPr="00125E46">
        <w:rPr>
          <w:rFonts w:ascii="Arial" w:hAnsi="Arial" w:cs="Arial"/>
          <w:sz w:val="24"/>
          <w:szCs w:val="24"/>
          <w:lang w:val="es-ES"/>
        </w:rPr>
        <w:t>¿</w:t>
      </w:r>
      <w:proofErr w:type="gramEnd"/>
    </w:p>
    <w:p w:rsidR="00DA1935" w:rsidRPr="00125E46" w:rsidRDefault="00DA1935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DA1935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</w:t>
      </w:r>
      <w:r w:rsidR="00DA1935" w:rsidRPr="00125E46">
        <w:rPr>
          <w:rFonts w:ascii="Arial" w:hAnsi="Arial" w:cs="Arial"/>
          <w:sz w:val="24"/>
          <w:szCs w:val="24"/>
          <w:lang w:val="es-ES"/>
        </w:rPr>
        <w:t>-Documentación- Que esté lo suficientemente documentado</w:t>
      </w:r>
      <w:proofErr w:type="gramStart"/>
      <w:r w:rsidR="00DA1935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9E1D42" w:rsidRPr="00125E46" w:rsidRDefault="009E1D42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 xml:space="preserve"> </w:t>
      </w:r>
    </w:p>
    <w:p w:rsidR="00D37CEE" w:rsidRPr="00125E46" w:rsidRDefault="00D37CEE" w:rsidP="00D20153">
      <w:pPr>
        <w:pBdr>
          <w:bottom w:val="single" w:sz="12" w:space="1" w:color="auto"/>
        </w:pBd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El producto evaluado en una producción científica y genera nuevo conocimiento</w:t>
      </w:r>
      <w:proofErr w:type="gramStart"/>
      <w:r w:rsidR="003D6E42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AB2CA9" w:rsidRPr="00125E46" w:rsidRDefault="00AB2CA9" w:rsidP="00D20153">
      <w:pPr>
        <w:pBdr>
          <w:bottom w:val="single" w:sz="12" w:space="1" w:color="auto"/>
        </w:pBdr>
        <w:jc w:val="both"/>
        <w:rPr>
          <w:rFonts w:ascii="Arial" w:hAnsi="Arial" w:cs="Arial"/>
          <w:sz w:val="24"/>
          <w:szCs w:val="24"/>
          <w:lang w:val="es-ES"/>
        </w:rPr>
      </w:pPr>
    </w:p>
    <w:p w:rsidR="00AB2CA9" w:rsidRPr="00125E46" w:rsidRDefault="00AB2CA9" w:rsidP="00D20153">
      <w:pPr>
        <w:pBdr>
          <w:bottom w:val="single" w:sz="12" w:space="1" w:color="auto"/>
        </w:pBdr>
        <w:jc w:val="both"/>
        <w:rPr>
          <w:rFonts w:ascii="Arial" w:hAnsi="Arial" w:cs="Arial"/>
          <w:sz w:val="24"/>
          <w:szCs w:val="24"/>
          <w:lang w:val="es-ES"/>
        </w:rPr>
      </w:pPr>
    </w:p>
    <w:p w:rsidR="003D6E42" w:rsidRPr="00125E46" w:rsidRDefault="003D6E42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Si respondió afirmativamente conteste las siguientes preguntas:</w:t>
      </w:r>
    </w:p>
    <w:p w:rsidR="00534A94" w:rsidRPr="00125E46" w:rsidRDefault="003D6E42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lastRenderedPageBreak/>
        <w:t>*El producto</w:t>
      </w:r>
      <w:r w:rsidR="00534A94" w:rsidRPr="00125E46">
        <w:rPr>
          <w:rFonts w:ascii="Arial" w:hAnsi="Arial" w:cs="Arial"/>
          <w:sz w:val="24"/>
          <w:szCs w:val="24"/>
          <w:lang w:val="es-ES"/>
        </w:rPr>
        <w:t>, es nuevo modelo de almacenamiento de datos, nueva metodología de desarrollo, modelo de programación, nuevas técnicas de computación inteligente, nuevo modelo web, nueva interfaz operativa</w:t>
      </w:r>
      <w:proofErr w:type="gramStart"/>
      <w:r w:rsidR="00534A94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5A4F71" w:rsidRPr="00125E46" w:rsidRDefault="005A4F71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</w:t>
      </w:r>
    </w:p>
    <w:p w:rsidR="005A4F71" w:rsidRPr="00125E46" w:rsidRDefault="002D572C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El producto  es estable aún en situaciones adversas como sobrecargas y maneja eficientemente las excepciones</w:t>
      </w:r>
      <w:proofErr w:type="gramStart"/>
      <w:r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2D572C" w:rsidRPr="00125E46" w:rsidRDefault="002D572C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</w:t>
      </w:r>
    </w:p>
    <w:p w:rsidR="00D20153" w:rsidRPr="00125E46" w:rsidRDefault="003D0BD3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*El producto minimiza los tiempos de latencia, utiliza eficientemente recursos de la maquina tales como memoria de datos (volátil y no volátil),</w:t>
      </w:r>
      <w:r w:rsidR="00D20153" w:rsidRPr="00125E46">
        <w:rPr>
          <w:rFonts w:ascii="Arial" w:hAnsi="Arial" w:cs="Arial"/>
          <w:sz w:val="24"/>
          <w:szCs w:val="24"/>
          <w:lang w:val="es-ES"/>
        </w:rPr>
        <w:t xml:space="preserve"> de programa, interrupciones, acceso eficiente a periféricos y puertos, acceso eficiente a dispositivos de almacenamiento externo</w:t>
      </w:r>
      <w:proofErr w:type="gramStart"/>
      <w:r w:rsidR="00D20153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AB2CA9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</w:t>
      </w:r>
    </w:p>
    <w:p w:rsidR="00D20153" w:rsidRPr="00125E46" w:rsidRDefault="00D20153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</w:t>
      </w:r>
    </w:p>
    <w:p w:rsidR="002D572C" w:rsidRPr="00125E46" w:rsidRDefault="00784357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 xml:space="preserve">*El producto se desarrolla con herramientas  de alto nivel que no contemplan el control de estos recursos directamente </w:t>
      </w:r>
      <w:r w:rsidR="00481B80" w:rsidRPr="00125E46">
        <w:rPr>
          <w:rFonts w:ascii="Arial" w:hAnsi="Arial" w:cs="Arial"/>
          <w:sz w:val="24"/>
          <w:szCs w:val="24"/>
          <w:lang w:val="es-ES"/>
        </w:rPr>
        <w:t>sino a través del sistema operativo o simplemente la aplicación no toma en cuenta estos recursos</w:t>
      </w:r>
      <w:proofErr w:type="gramStart"/>
      <w:r w:rsidR="00481B80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481B80" w:rsidRPr="00125E46" w:rsidRDefault="00481B80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</w:t>
      </w:r>
    </w:p>
    <w:p w:rsidR="00F45D40" w:rsidRPr="00125E46" w:rsidRDefault="00F45D40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</w:t>
      </w:r>
    </w:p>
    <w:p w:rsidR="00FD3D25" w:rsidRPr="00125E46" w:rsidRDefault="00C320D7" w:rsidP="00C320D7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 xml:space="preserve">*El  Software especifica adecuadamente las </w:t>
      </w:r>
      <w:r w:rsidR="00D03867" w:rsidRPr="00125E46">
        <w:rPr>
          <w:rFonts w:ascii="Arial" w:hAnsi="Arial" w:cs="Arial"/>
          <w:sz w:val="24"/>
          <w:szCs w:val="24"/>
          <w:lang w:val="es-ES"/>
        </w:rPr>
        <w:t>características y recursos necesarios para asegurar compatibilidad con futuras versiones?</w:t>
      </w:r>
    </w:p>
    <w:p w:rsidR="00D03867" w:rsidRPr="00125E46" w:rsidRDefault="00D03867" w:rsidP="00C320D7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softHyphen/>
      </w:r>
      <w:r w:rsidRPr="00125E46">
        <w:rPr>
          <w:rFonts w:ascii="Arial" w:hAnsi="Arial" w:cs="Arial"/>
          <w:sz w:val="24"/>
          <w:szCs w:val="24"/>
          <w:lang w:val="es-ES"/>
        </w:rPr>
        <w:softHyphen/>
      </w:r>
      <w:r w:rsidRPr="00125E46">
        <w:rPr>
          <w:rFonts w:ascii="Arial" w:hAnsi="Arial" w:cs="Arial"/>
          <w:sz w:val="24"/>
          <w:szCs w:val="24"/>
          <w:lang w:val="es-ES"/>
        </w:rPr>
        <w:softHyphen/>
      </w:r>
      <w:r w:rsidRPr="00125E46">
        <w:rPr>
          <w:rFonts w:ascii="Arial" w:hAnsi="Arial" w:cs="Arial"/>
          <w:sz w:val="24"/>
          <w:szCs w:val="24"/>
          <w:lang w:val="es-ES"/>
        </w:rPr>
        <w:softHyphen/>
      </w:r>
      <w:r w:rsidRPr="00125E46">
        <w:rPr>
          <w:rFonts w:ascii="Arial" w:hAnsi="Arial" w:cs="Arial"/>
          <w:sz w:val="24"/>
          <w:szCs w:val="24"/>
          <w:lang w:val="es-ES"/>
        </w:rPr>
        <w:softHyphen/>
      </w:r>
      <w:r w:rsidRPr="00125E46">
        <w:rPr>
          <w:rFonts w:ascii="Arial" w:hAnsi="Arial" w:cs="Arial"/>
          <w:sz w:val="24"/>
          <w:szCs w:val="24"/>
          <w:lang w:val="es-ES"/>
        </w:rPr>
        <w:softHyphen/>
      </w:r>
      <w:r w:rsidRPr="00125E46">
        <w:rPr>
          <w:rFonts w:ascii="Arial" w:hAnsi="Arial" w:cs="Arial"/>
          <w:sz w:val="24"/>
          <w:szCs w:val="24"/>
          <w:lang w:val="es-ES"/>
        </w:rPr>
        <w:softHyphen/>
      </w:r>
      <w:r w:rsidRPr="00125E46">
        <w:rPr>
          <w:rFonts w:ascii="Arial" w:hAnsi="Arial" w:cs="Arial"/>
          <w:sz w:val="24"/>
          <w:szCs w:val="24"/>
          <w:lang w:val="es-ES"/>
        </w:rPr>
        <w:softHyphen/>
      </w:r>
      <w:r w:rsidRPr="00125E46">
        <w:rPr>
          <w:rFonts w:ascii="Arial" w:hAnsi="Arial" w:cs="Arial"/>
          <w:sz w:val="24"/>
          <w:szCs w:val="24"/>
          <w:lang w:val="es-ES"/>
        </w:rPr>
        <w:softHyphen/>
      </w:r>
      <w:r w:rsidRPr="00125E46">
        <w:rPr>
          <w:rFonts w:ascii="Arial" w:hAnsi="Arial" w:cs="Arial"/>
          <w:sz w:val="24"/>
          <w:szCs w:val="24"/>
          <w:lang w:val="es-ES"/>
        </w:rPr>
        <w:softHyphen/>
        <w:t>_______________________________________________________________________</w:t>
      </w:r>
    </w:p>
    <w:p w:rsidR="007A44DE" w:rsidRPr="00125E46" w:rsidRDefault="007A44DE" w:rsidP="007A44DE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lastRenderedPageBreak/>
        <w:t xml:space="preserve">*El producto </w:t>
      </w:r>
      <w:r w:rsidR="00DA5FA8" w:rsidRPr="00125E46">
        <w:rPr>
          <w:rFonts w:ascii="Arial" w:hAnsi="Arial" w:cs="Arial"/>
          <w:sz w:val="24"/>
          <w:szCs w:val="24"/>
          <w:lang w:val="es-ES"/>
        </w:rPr>
        <w:t>está</w:t>
      </w:r>
      <w:r w:rsidRPr="00125E46">
        <w:rPr>
          <w:rFonts w:ascii="Arial" w:hAnsi="Arial" w:cs="Arial"/>
          <w:sz w:val="24"/>
          <w:szCs w:val="24"/>
          <w:lang w:val="es-ES"/>
        </w:rPr>
        <w:t xml:space="preserve"> suficientemente desarrollado, se incluye el código fuente y el algoritmo y/o diagrama de estados y diagramas UML si aplican</w:t>
      </w:r>
      <w:proofErr w:type="gramStart"/>
      <w:r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7A44DE" w:rsidRPr="00125E46" w:rsidRDefault="007A44DE" w:rsidP="007A44DE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</w:t>
      </w:r>
    </w:p>
    <w:p w:rsidR="00DA5FA8" w:rsidRPr="00125E46" w:rsidRDefault="00DA5FA8" w:rsidP="007A44DE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 xml:space="preserve">*El producto evidencia procesos de desarrollo a través de modelos arquitectónicos y de diseño, métricos de sus componentes, módulos, </w:t>
      </w:r>
      <w:proofErr w:type="spellStart"/>
      <w:r w:rsidRPr="00125E46">
        <w:rPr>
          <w:rFonts w:ascii="Arial" w:hAnsi="Arial" w:cs="Arial"/>
          <w:sz w:val="24"/>
          <w:szCs w:val="24"/>
          <w:lang w:val="es-ES"/>
        </w:rPr>
        <w:t>plugin</w:t>
      </w:r>
      <w:proofErr w:type="spellEnd"/>
      <w:r w:rsidRPr="00125E46">
        <w:rPr>
          <w:rFonts w:ascii="Arial" w:hAnsi="Arial" w:cs="Arial"/>
          <w:sz w:val="24"/>
          <w:szCs w:val="24"/>
          <w:lang w:val="es-ES"/>
        </w:rPr>
        <w:t xml:space="preserve"> y </w:t>
      </w:r>
      <w:proofErr w:type="spellStart"/>
      <w:r w:rsidRPr="00125E46">
        <w:rPr>
          <w:rFonts w:ascii="Arial" w:hAnsi="Arial" w:cs="Arial"/>
          <w:sz w:val="24"/>
          <w:szCs w:val="24"/>
          <w:lang w:val="es-ES"/>
        </w:rPr>
        <w:t>framework</w:t>
      </w:r>
      <w:proofErr w:type="spellEnd"/>
      <w:r w:rsidRPr="00125E46">
        <w:rPr>
          <w:rFonts w:ascii="Arial" w:hAnsi="Arial" w:cs="Arial"/>
          <w:sz w:val="24"/>
          <w:szCs w:val="24"/>
          <w:lang w:val="es-ES"/>
        </w:rPr>
        <w:t xml:space="preserve"> estadísticos o descripción  de plan de pruebas realizadas, el lenguaje  o los lenguajes de programación utilizados?</w:t>
      </w:r>
    </w:p>
    <w:p w:rsidR="00AD4F87" w:rsidRPr="00125E46" w:rsidRDefault="00AD4F87" w:rsidP="007A44DE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</w:t>
      </w:r>
    </w:p>
    <w:p w:rsidR="00DA5FA8" w:rsidRPr="00125E46" w:rsidRDefault="00DA5FA8" w:rsidP="007A44DE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 xml:space="preserve"> </w:t>
      </w:r>
      <w:r w:rsidR="00AD4F87" w:rsidRPr="00125E46">
        <w:rPr>
          <w:rFonts w:ascii="Arial" w:hAnsi="Arial" w:cs="Arial"/>
          <w:sz w:val="24"/>
          <w:szCs w:val="24"/>
          <w:lang w:val="es-ES"/>
        </w:rPr>
        <w:t xml:space="preserve">*El Software es visible a la comunidad </w:t>
      </w:r>
      <w:r w:rsidR="00EB0924" w:rsidRPr="00125E46">
        <w:rPr>
          <w:rFonts w:ascii="Arial" w:hAnsi="Arial" w:cs="Arial"/>
          <w:sz w:val="24"/>
          <w:szCs w:val="24"/>
          <w:lang w:val="es-ES"/>
        </w:rPr>
        <w:t>académica</w:t>
      </w:r>
      <w:proofErr w:type="gramStart"/>
      <w:r w:rsidR="00AD4F87" w:rsidRPr="00125E46">
        <w:rPr>
          <w:rFonts w:ascii="Arial" w:hAnsi="Arial" w:cs="Arial"/>
          <w:sz w:val="24"/>
          <w:szCs w:val="24"/>
          <w:lang w:val="es-ES"/>
        </w:rPr>
        <w:t>?</w:t>
      </w:r>
      <w:proofErr w:type="gramEnd"/>
      <w:r w:rsidR="00AD4F87" w:rsidRPr="00125E46">
        <w:rPr>
          <w:rFonts w:ascii="Arial" w:hAnsi="Arial" w:cs="Arial"/>
          <w:sz w:val="24"/>
          <w:szCs w:val="24"/>
          <w:lang w:val="es-ES"/>
        </w:rPr>
        <w:t xml:space="preserve"> (el </w:t>
      </w:r>
      <w:r w:rsidR="00EB0924" w:rsidRPr="00125E46">
        <w:rPr>
          <w:rFonts w:ascii="Arial" w:hAnsi="Arial" w:cs="Arial"/>
          <w:sz w:val="24"/>
          <w:szCs w:val="24"/>
          <w:lang w:val="es-ES"/>
        </w:rPr>
        <w:t>docente</w:t>
      </w:r>
      <w:r w:rsidR="00AD4F87" w:rsidRPr="00125E46">
        <w:rPr>
          <w:rFonts w:ascii="Arial" w:hAnsi="Arial" w:cs="Arial"/>
          <w:sz w:val="24"/>
          <w:szCs w:val="24"/>
          <w:lang w:val="es-ES"/>
        </w:rPr>
        <w:t xml:space="preserve"> o grupos de </w:t>
      </w:r>
      <w:r w:rsidR="00EB0924" w:rsidRPr="00125E46">
        <w:rPr>
          <w:rFonts w:ascii="Arial" w:hAnsi="Arial" w:cs="Arial"/>
          <w:sz w:val="24"/>
          <w:szCs w:val="24"/>
          <w:lang w:val="es-ES"/>
        </w:rPr>
        <w:t>docentes</w:t>
      </w:r>
      <w:r w:rsidR="00AD4F87" w:rsidRPr="00125E46">
        <w:rPr>
          <w:rFonts w:ascii="Arial" w:hAnsi="Arial" w:cs="Arial"/>
          <w:sz w:val="24"/>
          <w:szCs w:val="24"/>
          <w:lang w:val="es-ES"/>
        </w:rPr>
        <w:t xml:space="preserve"> y/o estudiantes que participaron en el desarrollo del Software, ilustran a la comunidad </w:t>
      </w:r>
      <w:r w:rsidR="00EB0924" w:rsidRPr="00125E46">
        <w:rPr>
          <w:rFonts w:ascii="Arial" w:hAnsi="Arial" w:cs="Arial"/>
          <w:sz w:val="24"/>
          <w:szCs w:val="24"/>
          <w:lang w:val="es-ES"/>
        </w:rPr>
        <w:t xml:space="preserve">y </w:t>
      </w:r>
      <w:r w:rsidR="00AD4F87" w:rsidRPr="00125E46">
        <w:rPr>
          <w:rFonts w:ascii="Arial" w:hAnsi="Arial" w:cs="Arial"/>
          <w:sz w:val="24"/>
          <w:szCs w:val="24"/>
          <w:lang w:val="es-ES"/>
        </w:rPr>
        <w:t>dan soluci</w:t>
      </w:r>
      <w:r w:rsidR="00EB0924" w:rsidRPr="00125E46">
        <w:rPr>
          <w:rFonts w:ascii="Arial" w:hAnsi="Arial" w:cs="Arial"/>
          <w:sz w:val="24"/>
          <w:szCs w:val="24"/>
          <w:lang w:val="es-ES"/>
        </w:rPr>
        <w:t>ones</w:t>
      </w:r>
      <w:r w:rsidR="00AD4F87" w:rsidRPr="00125E46">
        <w:rPr>
          <w:rFonts w:ascii="Arial" w:hAnsi="Arial" w:cs="Arial"/>
          <w:sz w:val="24"/>
          <w:szCs w:val="24"/>
          <w:lang w:val="es-ES"/>
        </w:rPr>
        <w:t xml:space="preserve"> y progresos), su </w:t>
      </w:r>
      <w:r w:rsidR="00EB0924" w:rsidRPr="00125E46">
        <w:rPr>
          <w:rFonts w:ascii="Arial" w:hAnsi="Arial" w:cs="Arial"/>
          <w:sz w:val="24"/>
          <w:szCs w:val="24"/>
          <w:lang w:val="es-ES"/>
        </w:rPr>
        <w:t>impacto</w:t>
      </w:r>
      <w:r w:rsidR="00AD4F87" w:rsidRPr="00125E46">
        <w:rPr>
          <w:rFonts w:ascii="Arial" w:hAnsi="Arial" w:cs="Arial"/>
          <w:sz w:val="24"/>
          <w:szCs w:val="24"/>
          <w:lang w:val="es-ES"/>
        </w:rPr>
        <w:t xml:space="preserve"> se </w:t>
      </w:r>
      <w:r w:rsidR="00EB0924" w:rsidRPr="00125E46">
        <w:rPr>
          <w:rFonts w:ascii="Arial" w:hAnsi="Arial" w:cs="Arial"/>
          <w:sz w:val="24"/>
          <w:szCs w:val="24"/>
          <w:lang w:val="es-ES"/>
        </w:rPr>
        <w:t>refleja</w:t>
      </w:r>
      <w:r w:rsidR="00AD4F87" w:rsidRPr="00125E46">
        <w:rPr>
          <w:rFonts w:ascii="Arial" w:hAnsi="Arial" w:cs="Arial"/>
          <w:sz w:val="24"/>
          <w:szCs w:val="24"/>
          <w:lang w:val="es-ES"/>
        </w:rPr>
        <w:t xml:space="preserve"> en la Universidad</w:t>
      </w:r>
      <w:r w:rsidR="00EB0924" w:rsidRPr="00125E46">
        <w:rPr>
          <w:rFonts w:ascii="Arial" w:hAnsi="Arial" w:cs="Arial"/>
          <w:sz w:val="24"/>
          <w:szCs w:val="24"/>
          <w:lang w:val="es-ES"/>
        </w:rPr>
        <w:t>?</w:t>
      </w:r>
    </w:p>
    <w:p w:rsidR="008937AC" w:rsidRPr="00125E46" w:rsidRDefault="008937AC" w:rsidP="007A44DE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</w:t>
      </w:r>
    </w:p>
    <w:p w:rsidR="00A4011C" w:rsidRPr="00125E46" w:rsidRDefault="00A4011C" w:rsidP="00950E5C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FD3D25" w:rsidRPr="00125E46" w:rsidRDefault="009E4E8F" w:rsidP="00D20153">
      <w:pPr>
        <w:jc w:val="both"/>
        <w:rPr>
          <w:rFonts w:ascii="Arial" w:hAnsi="Arial" w:cs="Arial"/>
          <w:b/>
          <w:sz w:val="24"/>
          <w:szCs w:val="24"/>
          <w:lang w:val="es-ES"/>
        </w:rPr>
      </w:pPr>
      <w:r w:rsidRPr="00125E46">
        <w:rPr>
          <w:rFonts w:ascii="Arial" w:hAnsi="Arial" w:cs="Arial"/>
          <w:b/>
          <w:sz w:val="24"/>
          <w:szCs w:val="24"/>
          <w:lang w:val="es-ES"/>
        </w:rPr>
        <w:t>VALORACIÓN</w:t>
      </w:r>
      <w:r w:rsidR="00FD3D25" w:rsidRPr="00125E46">
        <w:rPr>
          <w:rFonts w:ascii="Arial" w:hAnsi="Arial" w:cs="Arial"/>
          <w:b/>
          <w:sz w:val="24"/>
          <w:szCs w:val="24"/>
          <w:lang w:val="es-ES"/>
        </w:rPr>
        <w:t>.</w:t>
      </w: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A la obra evaluada le asigno________________________ puntos salariales.</w:t>
      </w: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 xml:space="preserve">Haga una breve justificación del </w:t>
      </w:r>
      <w:r w:rsidR="00217228" w:rsidRPr="00125E46">
        <w:rPr>
          <w:rFonts w:ascii="Arial" w:hAnsi="Arial" w:cs="Arial"/>
          <w:sz w:val="24"/>
          <w:szCs w:val="24"/>
          <w:lang w:val="es-ES"/>
        </w:rPr>
        <w:t>Puntaje</w:t>
      </w:r>
      <w:r w:rsidR="00AB2CA9" w:rsidRPr="00125E46">
        <w:rPr>
          <w:rFonts w:ascii="Arial" w:hAnsi="Arial" w:cs="Arial"/>
          <w:sz w:val="24"/>
          <w:szCs w:val="24"/>
          <w:lang w:val="es-ES"/>
        </w:rPr>
        <w:t xml:space="preserve">.   </w:t>
      </w:r>
      <w:r w:rsidRPr="00125E46">
        <w:rPr>
          <w:rFonts w:ascii="Arial" w:hAnsi="Arial" w:cs="Arial"/>
          <w:sz w:val="24"/>
          <w:szCs w:val="24"/>
          <w:lang w:val="es-ES"/>
        </w:rPr>
        <w:t>_</w:t>
      </w:r>
      <w:r w:rsidR="00AB2CA9"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______________________________</w:t>
      </w:r>
      <w:r w:rsidRPr="00125E46">
        <w:rPr>
          <w:rFonts w:ascii="Arial" w:hAnsi="Arial" w:cs="Arial"/>
          <w:sz w:val="24"/>
          <w:szCs w:val="24"/>
          <w:lang w:val="es-ES"/>
        </w:rPr>
        <w:t>____</w:t>
      </w:r>
      <w:r w:rsidR="00217228" w:rsidRPr="00125E46">
        <w:rPr>
          <w:rFonts w:ascii="Arial" w:hAnsi="Arial" w:cs="Arial"/>
          <w:sz w:val="24"/>
          <w:szCs w:val="24"/>
          <w:lang w:val="es-ES"/>
        </w:rPr>
        <w:t>________________________________</w:t>
      </w: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u w:val="single"/>
          <w:lang w:val="es-ES"/>
        </w:rPr>
        <w:t>DATOS DEL EVALUADOR</w:t>
      </w:r>
      <w:r w:rsidRPr="00125E46">
        <w:rPr>
          <w:rFonts w:ascii="Arial" w:hAnsi="Arial" w:cs="Arial"/>
          <w:sz w:val="24"/>
          <w:szCs w:val="24"/>
          <w:lang w:val="es-ES"/>
        </w:rPr>
        <w:t>.</w:t>
      </w: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Nombre</w:t>
      </w:r>
      <w:proofErr w:type="gramStart"/>
      <w:r w:rsidRPr="00125E46">
        <w:rPr>
          <w:rFonts w:ascii="Arial" w:hAnsi="Arial" w:cs="Arial"/>
          <w:sz w:val="24"/>
          <w:szCs w:val="24"/>
          <w:lang w:val="es-ES"/>
        </w:rPr>
        <w:t>:_</w:t>
      </w:r>
      <w:proofErr w:type="gramEnd"/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</w:t>
      </w: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proofErr w:type="spellStart"/>
      <w:r w:rsidRPr="00125E46">
        <w:rPr>
          <w:rFonts w:ascii="Arial" w:hAnsi="Arial" w:cs="Arial"/>
          <w:sz w:val="24"/>
          <w:szCs w:val="24"/>
          <w:lang w:val="es-ES"/>
        </w:rPr>
        <w:t>C.C.No</w:t>
      </w:r>
      <w:proofErr w:type="spellEnd"/>
      <w:r w:rsidRPr="00125E46">
        <w:rPr>
          <w:rFonts w:ascii="Arial" w:hAnsi="Arial" w:cs="Arial"/>
          <w:sz w:val="24"/>
          <w:szCs w:val="24"/>
          <w:lang w:val="es-ES"/>
        </w:rPr>
        <w:t xml:space="preserve">._________________________________________ </w:t>
      </w: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lastRenderedPageBreak/>
        <w:t>Expedida________________________</w:t>
      </w: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Firma</w:t>
      </w:r>
      <w:proofErr w:type="gramStart"/>
      <w:r w:rsidRPr="00125E46">
        <w:rPr>
          <w:rFonts w:ascii="Arial" w:hAnsi="Arial" w:cs="Arial"/>
          <w:sz w:val="24"/>
          <w:szCs w:val="24"/>
          <w:lang w:val="es-ES"/>
        </w:rPr>
        <w:t>:_</w:t>
      </w:r>
      <w:proofErr w:type="gramEnd"/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__</w:t>
      </w:r>
    </w:p>
    <w:p w:rsidR="00217228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 xml:space="preserve">Ciudad y </w:t>
      </w: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Fecha</w:t>
      </w:r>
      <w:proofErr w:type="gramStart"/>
      <w:r w:rsidRPr="00125E46">
        <w:rPr>
          <w:rFonts w:ascii="Arial" w:hAnsi="Arial" w:cs="Arial"/>
          <w:sz w:val="24"/>
          <w:szCs w:val="24"/>
          <w:lang w:val="es-ES"/>
        </w:rPr>
        <w:t>:_</w:t>
      </w:r>
      <w:proofErr w:type="gramEnd"/>
      <w:r w:rsidRPr="00125E46">
        <w:rPr>
          <w:rFonts w:ascii="Arial" w:hAnsi="Arial" w:cs="Arial"/>
          <w:sz w:val="24"/>
          <w:szCs w:val="24"/>
          <w:lang w:val="es-ES"/>
        </w:rPr>
        <w:t>_________________________________________________________________</w:t>
      </w:r>
    </w:p>
    <w:p w:rsidR="004466FC" w:rsidRPr="00125E46" w:rsidRDefault="00570F82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Correo:</w:t>
      </w:r>
    </w:p>
    <w:p w:rsidR="00570F82" w:rsidRPr="00125E46" w:rsidRDefault="00570F82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Celular:</w:t>
      </w:r>
    </w:p>
    <w:p w:rsidR="00AB2CA9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AB2CA9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AB2CA9" w:rsidRPr="00125E46" w:rsidRDefault="00AB2CA9" w:rsidP="00D20153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>OFICINA DE DOCENCIA</w:t>
      </w:r>
    </w:p>
    <w:p w:rsidR="00FD3D25" w:rsidRPr="00125E46" w:rsidRDefault="00FD3D25" w:rsidP="00D20153">
      <w:pPr>
        <w:jc w:val="both"/>
        <w:rPr>
          <w:rFonts w:ascii="Arial" w:hAnsi="Arial" w:cs="Arial"/>
          <w:sz w:val="24"/>
          <w:szCs w:val="24"/>
          <w:lang w:val="es-ES"/>
        </w:rPr>
      </w:pPr>
      <w:r w:rsidRPr="00125E46">
        <w:rPr>
          <w:rFonts w:ascii="Arial" w:hAnsi="Arial" w:cs="Arial"/>
          <w:sz w:val="24"/>
          <w:szCs w:val="24"/>
          <w:lang w:val="es-ES"/>
        </w:rPr>
        <w:t xml:space="preserve"> UNIVERSIDAD DISTRITAL</w:t>
      </w:r>
    </w:p>
    <w:p w:rsidR="00B975E1" w:rsidRPr="00125E46" w:rsidRDefault="002545E3" w:rsidP="00D20153">
      <w:pPr>
        <w:jc w:val="both"/>
        <w:rPr>
          <w:rFonts w:ascii="Arial" w:hAnsi="Arial" w:cs="Arial"/>
          <w:sz w:val="24"/>
          <w:szCs w:val="24"/>
        </w:rPr>
      </w:pPr>
      <w:r w:rsidRPr="00125E46">
        <w:rPr>
          <w:rFonts w:ascii="Arial" w:hAnsi="Arial" w:cs="Arial"/>
          <w:sz w:val="24"/>
          <w:szCs w:val="24"/>
        </w:rPr>
        <w:t>J/C</w:t>
      </w:r>
      <w:r w:rsidR="00AB2CA9" w:rsidRPr="00125E46">
        <w:rPr>
          <w:rFonts w:ascii="Arial" w:hAnsi="Arial" w:cs="Arial"/>
          <w:sz w:val="24"/>
          <w:szCs w:val="24"/>
        </w:rPr>
        <w:t>ely 04/02/13</w:t>
      </w:r>
    </w:p>
    <w:sectPr w:rsidR="00B975E1" w:rsidRPr="00125E46" w:rsidSect="00402E1F">
      <w:headerReference w:type="default" r:id="rId9"/>
      <w:pgSz w:w="12240" w:h="15840" w:code="1"/>
      <w:pgMar w:top="141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6937" w:rsidRDefault="00606937" w:rsidP="0043073C">
      <w:pPr>
        <w:spacing w:after="0" w:line="240" w:lineRule="auto"/>
      </w:pPr>
      <w:r>
        <w:separator/>
      </w:r>
    </w:p>
  </w:endnote>
  <w:endnote w:type="continuationSeparator" w:id="0">
    <w:p w:rsidR="00606937" w:rsidRDefault="00606937" w:rsidP="004307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6937" w:rsidRDefault="00606937" w:rsidP="0043073C">
      <w:pPr>
        <w:spacing w:after="0" w:line="240" w:lineRule="auto"/>
      </w:pPr>
      <w:r>
        <w:separator/>
      </w:r>
    </w:p>
  </w:footnote>
  <w:footnote w:type="continuationSeparator" w:id="0">
    <w:p w:rsidR="00606937" w:rsidRDefault="00606937" w:rsidP="004307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2545E3" w:rsidRPr="00125E46" w:rsidTr="00181C0F">
      <w:trPr>
        <w:jc w:val="center"/>
      </w:trPr>
      <w:tc>
        <w:tcPr>
          <w:tcW w:w="1276" w:type="dxa"/>
          <w:vMerge w:val="restart"/>
          <w:vAlign w:val="center"/>
        </w:tcPr>
        <w:p w:rsidR="002545E3" w:rsidRPr="00125E46" w:rsidRDefault="002545E3" w:rsidP="00181C0F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125E46">
            <w:rPr>
              <w:rFonts w:ascii="Arial" w:hAnsi="Arial" w:cs="Arial"/>
              <w:noProof/>
              <w:sz w:val="24"/>
              <w:szCs w:val="24"/>
              <w:lang w:eastAsia="es-CO"/>
            </w:rPr>
            <w:drawing>
              <wp:inline distT="0" distB="0" distL="0" distR="0" wp14:anchorId="676BD64F" wp14:editId="2F0980D2">
                <wp:extent cx="704850" cy="647700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850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2545E3" w:rsidRPr="00125E46" w:rsidRDefault="002545E3" w:rsidP="002545E3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125E46">
            <w:rPr>
              <w:rFonts w:ascii="Arial" w:hAnsi="Arial" w:cs="Arial"/>
              <w:sz w:val="24"/>
              <w:szCs w:val="24"/>
            </w:rPr>
            <w:t>FORMATO DE REGISTRO DE VALORACIÓN DE PRODUCCIÓN DE SOTWARE</w:t>
          </w:r>
        </w:p>
      </w:tc>
      <w:tc>
        <w:tcPr>
          <w:tcW w:w="2268" w:type="dxa"/>
          <w:vAlign w:val="center"/>
        </w:tcPr>
        <w:p w:rsidR="002545E3" w:rsidRPr="00125E46" w:rsidRDefault="00A65A83" w:rsidP="002545E3">
          <w:pPr>
            <w:pStyle w:val="Encabezado"/>
            <w:rPr>
              <w:rFonts w:ascii="Arial" w:hAnsi="Arial" w:cs="Arial"/>
              <w:sz w:val="24"/>
              <w:szCs w:val="24"/>
            </w:rPr>
          </w:pPr>
          <w:r>
            <w:rPr>
              <w:rFonts w:ascii="Arial" w:hAnsi="Arial" w:cs="Arial"/>
              <w:sz w:val="24"/>
              <w:szCs w:val="24"/>
            </w:rPr>
            <w:t>Código: GD-PR-006-FR-015</w:t>
          </w:r>
        </w:p>
      </w:tc>
      <w:tc>
        <w:tcPr>
          <w:tcW w:w="1843" w:type="dxa"/>
          <w:vMerge w:val="restart"/>
          <w:vAlign w:val="center"/>
        </w:tcPr>
        <w:p w:rsidR="002545E3" w:rsidRPr="00125E46" w:rsidRDefault="002545E3" w:rsidP="00181C0F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125E46">
            <w:rPr>
              <w:rFonts w:ascii="Arial" w:hAnsi="Arial" w:cs="Arial"/>
              <w:sz w:val="24"/>
              <w:szCs w:val="24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591285" r:id="rId3"/>
            </w:object>
          </w:r>
        </w:p>
      </w:tc>
    </w:tr>
    <w:tr w:rsidR="002545E3" w:rsidRPr="00125E46" w:rsidTr="00181C0F">
      <w:trPr>
        <w:jc w:val="center"/>
      </w:trPr>
      <w:tc>
        <w:tcPr>
          <w:tcW w:w="1276" w:type="dxa"/>
          <w:vMerge/>
        </w:tcPr>
        <w:p w:rsidR="002545E3" w:rsidRPr="00125E46" w:rsidRDefault="002545E3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4536" w:type="dxa"/>
          <w:vAlign w:val="center"/>
        </w:tcPr>
        <w:p w:rsidR="002545E3" w:rsidRPr="00125E46" w:rsidRDefault="002545E3" w:rsidP="00A65A83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proofErr w:type="spellStart"/>
          <w:r w:rsidRPr="00125E46">
            <w:rPr>
              <w:rFonts w:ascii="Arial" w:hAnsi="Arial" w:cs="Arial"/>
              <w:sz w:val="24"/>
              <w:szCs w:val="24"/>
            </w:rPr>
            <w:t>Macro</w:t>
          </w:r>
          <w:r w:rsidR="00A65A83">
            <w:rPr>
              <w:rFonts w:ascii="Arial" w:hAnsi="Arial" w:cs="Arial"/>
              <w:sz w:val="24"/>
              <w:szCs w:val="24"/>
            </w:rPr>
            <w:t>p</w:t>
          </w:r>
          <w:r w:rsidRPr="00125E46">
            <w:rPr>
              <w:rFonts w:ascii="Arial" w:hAnsi="Arial" w:cs="Arial"/>
              <w:sz w:val="24"/>
              <w:szCs w:val="24"/>
            </w:rPr>
            <w:t>roceso</w:t>
          </w:r>
          <w:proofErr w:type="spellEnd"/>
          <w:r w:rsidRPr="00125E46">
            <w:rPr>
              <w:rFonts w:ascii="Arial" w:hAnsi="Arial" w:cs="Arial"/>
              <w:sz w:val="24"/>
              <w:szCs w:val="24"/>
            </w:rPr>
            <w:t>: Gestión Académica</w:t>
          </w:r>
        </w:p>
      </w:tc>
      <w:tc>
        <w:tcPr>
          <w:tcW w:w="2268" w:type="dxa"/>
          <w:vAlign w:val="center"/>
        </w:tcPr>
        <w:p w:rsidR="002545E3" w:rsidRPr="00125E46" w:rsidRDefault="002545E3" w:rsidP="00A65A83">
          <w:pPr>
            <w:pStyle w:val="Encabezado"/>
            <w:rPr>
              <w:rFonts w:ascii="Arial" w:hAnsi="Arial" w:cs="Arial"/>
              <w:sz w:val="24"/>
              <w:szCs w:val="24"/>
            </w:rPr>
          </w:pPr>
          <w:r w:rsidRPr="00125E46">
            <w:rPr>
              <w:rFonts w:ascii="Arial" w:hAnsi="Arial" w:cs="Arial"/>
              <w:sz w:val="24"/>
              <w:szCs w:val="24"/>
            </w:rPr>
            <w:t xml:space="preserve">Versión: </w:t>
          </w:r>
          <w:r w:rsidR="00A65A83">
            <w:rPr>
              <w:rFonts w:ascii="Arial" w:hAnsi="Arial" w:cs="Arial"/>
              <w:sz w:val="24"/>
              <w:szCs w:val="24"/>
            </w:rPr>
            <w:t>01</w:t>
          </w:r>
        </w:p>
      </w:tc>
      <w:tc>
        <w:tcPr>
          <w:tcW w:w="1843" w:type="dxa"/>
          <w:vMerge/>
        </w:tcPr>
        <w:p w:rsidR="002545E3" w:rsidRPr="00125E46" w:rsidRDefault="002545E3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</w:tr>
    <w:tr w:rsidR="002545E3" w:rsidRPr="00125E46" w:rsidTr="00181C0F">
      <w:trPr>
        <w:trHeight w:val="523"/>
        <w:jc w:val="center"/>
      </w:trPr>
      <w:tc>
        <w:tcPr>
          <w:tcW w:w="1276" w:type="dxa"/>
          <w:vMerge/>
        </w:tcPr>
        <w:p w:rsidR="002545E3" w:rsidRPr="00125E46" w:rsidRDefault="002545E3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4536" w:type="dxa"/>
          <w:vAlign w:val="center"/>
        </w:tcPr>
        <w:p w:rsidR="002545E3" w:rsidRPr="00125E46" w:rsidRDefault="002545E3" w:rsidP="00181C0F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125E46">
            <w:rPr>
              <w:rFonts w:ascii="Arial" w:hAnsi="Arial" w:cs="Arial"/>
              <w:sz w:val="24"/>
              <w:szCs w:val="24"/>
            </w:rPr>
            <w:t>Proceso: Gestión de la Docencia</w:t>
          </w:r>
        </w:p>
      </w:tc>
      <w:tc>
        <w:tcPr>
          <w:tcW w:w="2268" w:type="dxa"/>
          <w:vAlign w:val="center"/>
        </w:tcPr>
        <w:p w:rsidR="002545E3" w:rsidRPr="00125E46" w:rsidRDefault="002545E3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  <w:r w:rsidRPr="00125E46">
            <w:rPr>
              <w:rFonts w:ascii="Arial" w:hAnsi="Arial" w:cs="Arial"/>
              <w:sz w:val="24"/>
              <w:szCs w:val="24"/>
            </w:rPr>
            <w:t xml:space="preserve">Fecha de Aprobación: </w:t>
          </w:r>
          <w:r w:rsidR="00A65A83" w:rsidRPr="00A65A83">
            <w:rPr>
              <w:rFonts w:ascii="Arial" w:hAnsi="Arial" w:cs="Arial"/>
              <w:sz w:val="24"/>
              <w:szCs w:val="24"/>
            </w:rPr>
            <w:t>08/09/2014</w:t>
          </w:r>
        </w:p>
      </w:tc>
      <w:tc>
        <w:tcPr>
          <w:tcW w:w="1843" w:type="dxa"/>
          <w:vMerge/>
        </w:tcPr>
        <w:p w:rsidR="002545E3" w:rsidRPr="00125E46" w:rsidRDefault="002545E3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</w:tr>
  </w:tbl>
  <w:p w:rsidR="00845137" w:rsidRPr="002545E3" w:rsidRDefault="00606937" w:rsidP="002545E3">
    <w:pPr>
      <w:pStyle w:val="Encabezado"/>
      <w:rPr>
        <w:b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9D54BE"/>
    <w:multiLevelType w:val="multilevel"/>
    <w:tmpl w:val="62D64A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D3D25"/>
    <w:rsid w:val="00125E46"/>
    <w:rsid w:val="00195803"/>
    <w:rsid w:val="00217228"/>
    <w:rsid w:val="002545E3"/>
    <w:rsid w:val="002D572C"/>
    <w:rsid w:val="002E6968"/>
    <w:rsid w:val="002F66CE"/>
    <w:rsid w:val="00347665"/>
    <w:rsid w:val="003D0BD3"/>
    <w:rsid w:val="003D6E42"/>
    <w:rsid w:val="0043073C"/>
    <w:rsid w:val="00435BB0"/>
    <w:rsid w:val="004466FC"/>
    <w:rsid w:val="004543E5"/>
    <w:rsid w:val="004602CE"/>
    <w:rsid w:val="00481B80"/>
    <w:rsid w:val="00526DA5"/>
    <w:rsid w:val="00534A94"/>
    <w:rsid w:val="00555D78"/>
    <w:rsid w:val="00570F82"/>
    <w:rsid w:val="005A4F71"/>
    <w:rsid w:val="005E7CA3"/>
    <w:rsid w:val="005F1B30"/>
    <w:rsid w:val="00606937"/>
    <w:rsid w:val="006534EA"/>
    <w:rsid w:val="00677B34"/>
    <w:rsid w:val="006C46FD"/>
    <w:rsid w:val="007205CD"/>
    <w:rsid w:val="00754AA5"/>
    <w:rsid w:val="00784357"/>
    <w:rsid w:val="007A44DE"/>
    <w:rsid w:val="007B2404"/>
    <w:rsid w:val="007D0BBB"/>
    <w:rsid w:val="0083752E"/>
    <w:rsid w:val="0086529C"/>
    <w:rsid w:val="008875A8"/>
    <w:rsid w:val="008937AC"/>
    <w:rsid w:val="008B14AD"/>
    <w:rsid w:val="00932945"/>
    <w:rsid w:val="00950E5C"/>
    <w:rsid w:val="00994DC1"/>
    <w:rsid w:val="009E1D42"/>
    <w:rsid w:val="009E4E8F"/>
    <w:rsid w:val="00A4011C"/>
    <w:rsid w:val="00A62F63"/>
    <w:rsid w:val="00A65A83"/>
    <w:rsid w:val="00AB2CA9"/>
    <w:rsid w:val="00AD4F87"/>
    <w:rsid w:val="00B8756C"/>
    <w:rsid w:val="00BE41EE"/>
    <w:rsid w:val="00C200AC"/>
    <w:rsid w:val="00C320D7"/>
    <w:rsid w:val="00C43995"/>
    <w:rsid w:val="00C4468A"/>
    <w:rsid w:val="00C50D37"/>
    <w:rsid w:val="00D03867"/>
    <w:rsid w:val="00D04AE3"/>
    <w:rsid w:val="00D13A47"/>
    <w:rsid w:val="00D20153"/>
    <w:rsid w:val="00D37CEE"/>
    <w:rsid w:val="00DA1935"/>
    <w:rsid w:val="00DA5FA8"/>
    <w:rsid w:val="00E053A4"/>
    <w:rsid w:val="00E35552"/>
    <w:rsid w:val="00EB0924"/>
    <w:rsid w:val="00F45D40"/>
    <w:rsid w:val="00FD3D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D3D2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D3D2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D3D25"/>
  </w:style>
  <w:style w:type="paragraph" w:styleId="Prrafodelista">
    <w:name w:val="List Paragraph"/>
    <w:basedOn w:val="Normal"/>
    <w:uiPriority w:val="34"/>
    <w:qFormat/>
    <w:rsid w:val="00FD3D25"/>
    <w:pPr>
      <w:ind w:left="720"/>
      <w:contextualSpacing/>
    </w:pPr>
  </w:style>
  <w:style w:type="paragraph" w:styleId="Fecha">
    <w:name w:val="Date"/>
    <w:basedOn w:val="Normal"/>
    <w:next w:val="Normal"/>
    <w:link w:val="FechaCar"/>
    <w:uiPriority w:val="99"/>
    <w:semiHidden/>
    <w:unhideWhenUsed/>
    <w:rsid w:val="009E4E8F"/>
  </w:style>
  <w:style w:type="character" w:customStyle="1" w:styleId="FechaCar">
    <w:name w:val="Fecha Car"/>
    <w:basedOn w:val="Fuentedeprrafopredeter"/>
    <w:link w:val="Fecha"/>
    <w:uiPriority w:val="99"/>
    <w:semiHidden/>
    <w:rsid w:val="009E4E8F"/>
  </w:style>
  <w:style w:type="paragraph" w:styleId="Piedepgina">
    <w:name w:val="footer"/>
    <w:basedOn w:val="Normal"/>
    <w:link w:val="PiedepginaCar"/>
    <w:uiPriority w:val="99"/>
    <w:unhideWhenUsed/>
    <w:rsid w:val="002545E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545E3"/>
  </w:style>
  <w:style w:type="paragraph" w:styleId="Textodeglobo">
    <w:name w:val="Balloon Text"/>
    <w:basedOn w:val="Normal"/>
    <w:link w:val="TextodegloboCar"/>
    <w:uiPriority w:val="99"/>
    <w:semiHidden/>
    <w:unhideWhenUsed/>
    <w:rsid w:val="002545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545E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651E84-3618-4FD0-BAC9-E6386C4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</Pages>
  <Words>484</Words>
  <Characters>4294</Characters>
  <Application>Microsoft Office Word</Application>
  <DocSecurity>0</DocSecurity>
  <Lines>99</Lines>
  <Paragraphs>10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oem</Company>
  <LinksUpToDate>false</LinksUpToDate>
  <CharactersWithSpaces>46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em</dc:creator>
  <cp:keywords/>
  <dc:description/>
  <cp:lastModifiedBy>df</cp:lastModifiedBy>
  <cp:revision>11</cp:revision>
  <cp:lastPrinted>2013-02-07T14:24:00Z</cp:lastPrinted>
  <dcterms:created xsi:type="dcterms:W3CDTF">2013-02-07T19:19:00Z</dcterms:created>
  <dcterms:modified xsi:type="dcterms:W3CDTF">2014-11-27T16:01:00Z</dcterms:modified>
</cp:coreProperties>
</file>